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x00ui目录结构(节点前带\表示目录)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57800" cy="3943350"/>
            <wp:effectExtent l="0" t="0" r="0" b="0"/>
            <wp:docPr id="2" name="图片 2" descr="Px00U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Px00UI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394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i界面跳转说明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320.3pt;width:281.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6AE0C52"/>
    <w:rsid w:val="2A9D6C52"/>
    <w:rsid w:val="30F021CC"/>
    <w:rsid w:val="4E6E2F20"/>
    <w:rsid w:val="5ADB6E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6T08:15:00Z</dcterms:created>
  <dc:creator>Administrator</dc:creator>
  <cp:lastModifiedBy>Administrator</cp:lastModifiedBy>
  <dcterms:modified xsi:type="dcterms:W3CDTF">2021-12-06T09:16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0306830D43DA4DD383A783D683D2E1E4</vt:lpwstr>
  </property>
</Properties>
</file>